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1C7B3B" w:rsidRPr="002424BB" w:rsidRDefault="005D3DA6">
      <w:r>
        <w:rPr>
          <w:b/>
          <w:u w:val="single"/>
        </w:rPr>
        <w:t>Problem Statement :</w:t>
      </w:r>
      <w:r>
        <w:rPr>
          <w:b/>
        </w:rPr>
        <w:t xml:space="preserve"> </w:t>
      </w:r>
      <w:r>
        <w:t>A</w:t>
      </w:r>
      <w:r w:rsidR="002424BB" w:rsidRPr="002424BB">
        <w:t xml:space="preserve"> system that keeps track of employee leave/vacation requests. This is not meant to be a completely functional application, but should demonstrate the process, patterns and methods you’d use to construct the functional application. Please submit a partial skeleton project demonstrating one or two areas of focus in addition to a short document describing your initial approach, and potential paths forward, were you to be asked to finish the project.</w:t>
      </w:r>
    </w:p>
    <w:p w:rsidR="001C7B3B" w:rsidRDefault="001C7B3B">
      <w:pPr>
        <w:rPr>
          <w:b/>
          <w:u w:val="single"/>
        </w:rPr>
      </w:pPr>
    </w:p>
    <w:p w:rsidR="00684207" w:rsidRDefault="004801BD">
      <w:pPr>
        <w:rPr>
          <w:b/>
          <w:u w:val="single"/>
        </w:rPr>
      </w:pPr>
      <w:r>
        <w:rPr>
          <w:b/>
          <w:u w:val="single"/>
        </w:rPr>
        <w:t>Solution Approach:</w:t>
      </w:r>
    </w:p>
    <w:p w:rsidR="00CE6127" w:rsidRDefault="00D51606">
      <w:r w:rsidRPr="00D51606">
        <w:t>Employee</w:t>
      </w:r>
      <w:r>
        <w:t xml:space="preserve"> l</w:t>
      </w:r>
      <w:r w:rsidR="00BD2CDF">
        <w:t>eave\vacation s</w:t>
      </w:r>
      <w:r w:rsidR="00003B75">
        <w:t>ystem will have a entry point (</w:t>
      </w:r>
      <w:r w:rsidR="00BD2CDF">
        <w:t>main method</w:t>
      </w:r>
      <w:r w:rsidR="00003B75">
        <w:t>)</w:t>
      </w:r>
      <w:r w:rsidR="00BD2CDF">
        <w:t xml:space="preserve"> which will allow users to login </w:t>
      </w:r>
      <w:r w:rsidR="005D3DA6">
        <w:t xml:space="preserve">with their employee ID </w:t>
      </w:r>
      <w:r w:rsidR="00BD2CDF">
        <w:t xml:space="preserve">and submit their vacation requests. </w:t>
      </w:r>
      <w:r w:rsidR="002F09D2">
        <w:t xml:space="preserve">User enters the empId, start date and end date </w:t>
      </w:r>
      <w:r w:rsidR="0016128D">
        <w:t xml:space="preserve">for the vacation </w:t>
      </w:r>
      <w:r w:rsidR="002F09D2">
        <w:t xml:space="preserve">and submits it for approval </w:t>
      </w:r>
      <w:r w:rsidR="002F09D2">
        <w:sym w:font="Wingdings" w:char="F0E0"/>
      </w:r>
      <w:r w:rsidR="002F09D2">
        <w:t xml:space="preserve"> </w:t>
      </w:r>
      <w:r w:rsidR="00CE6127">
        <w:t>the vacations days are calculated by the system and updates the system with the details. An email notification is sent to the approvers ba</w:t>
      </w:r>
      <w:r w:rsidR="005F741E">
        <w:t xml:space="preserve">sed on the no of vacation days </w:t>
      </w:r>
      <w:r w:rsidR="005F741E">
        <w:sym w:font="Wingdings" w:char="F0E0"/>
      </w:r>
      <w:r w:rsidR="005F741E">
        <w:t xml:space="preserve"> &lt;3 days goes to level 1 approval, vacationDays &gt; 3 and </w:t>
      </w:r>
      <w:r w:rsidR="005F741E">
        <w:t>vacationDays</w:t>
      </w:r>
      <w:r w:rsidR="005F741E">
        <w:t xml:space="preserve"> &lt; 10 days goes for level 1 and 2 approval, </w:t>
      </w:r>
      <w:r w:rsidR="005F741E">
        <w:t>vacationDays</w:t>
      </w:r>
      <w:r w:rsidR="005F741E">
        <w:t xml:space="preserve"> &gt; 10 days goes to level 1,2,3 approvals.</w:t>
      </w:r>
    </w:p>
    <w:p w:rsidR="00E9222A" w:rsidRDefault="00BF1B7A">
      <w:r>
        <w:rPr>
          <w:b/>
          <w:u w:val="single"/>
        </w:rPr>
        <w:t xml:space="preserve">Solution </w:t>
      </w:r>
      <w:r w:rsidR="006B52EA" w:rsidRPr="006B52EA">
        <w:rPr>
          <w:b/>
          <w:u w:val="single"/>
        </w:rPr>
        <w:t>Design:</w:t>
      </w:r>
      <w:r w:rsidR="006B52EA">
        <w:t xml:space="preserve"> </w:t>
      </w:r>
    </w:p>
    <w:p w:rsidR="00AB1434" w:rsidRDefault="00ED305B" w:rsidP="00E9222A">
      <w:pPr>
        <w:ind w:firstLine="720"/>
      </w:pPr>
      <w:r>
        <w:t xml:space="preserve">View </w:t>
      </w:r>
      <w:r w:rsidR="00AB1434">
        <w:t xml:space="preserve">layer and service layer are </w:t>
      </w:r>
      <w:r w:rsidR="00335DBF">
        <w:t xml:space="preserve">seperated from each </w:t>
      </w:r>
      <w:r w:rsidR="001A3B54">
        <w:t>other into independent modules</w:t>
      </w:r>
      <w:r w:rsidR="00335DBF">
        <w:t>.</w:t>
      </w:r>
      <w:r w:rsidR="00AB1434">
        <w:t xml:space="preserve"> The service layer implements the </w:t>
      </w:r>
      <w:r w:rsidR="00AB1434" w:rsidRPr="0010504B">
        <w:rPr>
          <w:b/>
        </w:rPr>
        <w:t>Factory pattern</w:t>
      </w:r>
      <w:r w:rsidR="00AB1434">
        <w:t xml:space="preserve"> </w:t>
      </w:r>
      <w:r w:rsidR="00BB7C1C">
        <w:t xml:space="preserve">which evolves around the </w:t>
      </w:r>
      <w:r w:rsidR="00BB7C1C" w:rsidRPr="0010504B">
        <w:rPr>
          <w:b/>
        </w:rPr>
        <w:t>Encapsulation object oriented concept</w:t>
      </w:r>
      <w:r w:rsidR="00BB7C1C">
        <w:t xml:space="preserve"> </w:t>
      </w:r>
      <w:r w:rsidR="00AB1434">
        <w:t>to store the data. The system can communicate and store data either to database, a file system or a JMS or webservice layer</w:t>
      </w:r>
      <w:r>
        <w:t xml:space="preserve"> and the </w:t>
      </w:r>
      <w:r w:rsidR="00E46711">
        <w:t xml:space="preserve">view </w:t>
      </w:r>
      <w:r>
        <w:t xml:space="preserve">layer need not know </w:t>
      </w:r>
      <w:r w:rsidR="002C254F">
        <w:t xml:space="preserve">the </w:t>
      </w:r>
      <w:r w:rsidR="00E46711">
        <w:t>implementation</w:t>
      </w:r>
      <w:r w:rsidR="00AB1434">
        <w:t xml:space="preserve">. </w:t>
      </w:r>
      <w:r w:rsidR="008F4211">
        <w:t xml:space="preserve">Any new system in future can be easily integrated </w:t>
      </w:r>
      <w:r w:rsidR="0011494E">
        <w:t>and it can be migrated to a different backend system based on the requirements</w:t>
      </w:r>
      <w:r w:rsidR="008F4211">
        <w:t>.</w:t>
      </w:r>
    </w:p>
    <w:p w:rsidR="00520A85" w:rsidRDefault="00701325">
      <w:r>
        <w:tab/>
      </w:r>
      <w:r w:rsidR="00943CEB">
        <w:t>In addition to this, t</w:t>
      </w:r>
      <w:r>
        <w:t xml:space="preserve">he solution uses </w:t>
      </w:r>
      <w:r w:rsidRPr="00943CEB">
        <w:rPr>
          <w:b/>
        </w:rPr>
        <w:t>Chain of responsibility</w:t>
      </w:r>
      <w:r>
        <w:t xml:space="preserve"> </w:t>
      </w:r>
      <w:r w:rsidR="00943CEB">
        <w:t xml:space="preserve">design </w:t>
      </w:r>
      <w:r>
        <w:t>pattern</w:t>
      </w:r>
      <w:r>
        <w:t xml:space="preserve"> to send an email notification </w:t>
      </w:r>
      <w:r w:rsidR="002730A3">
        <w:t>to the approvers based on the number</w:t>
      </w:r>
      <w:r>
        <w:t xml:space="preserve"> of</w:t>
      </w:r>
      <w:r w:rsidR="002730A3">
        <w:t xml:space="preserve"> vacation days. </w:t>
      </w:r>
    </w:p>
    <w:p w:rsidR="00502BFE" w:rsidRDefault="007C02DC">
      <w:r w:rsidRPr="00910555">
        <w:rPr>
          <w:b/>
        </w:rPr>
        <w:t>Employee</w:t>
      </w:r>
      <w:r>
        <w:t xml:space="preserve"> class will be the model class with getters and setters and defines the employee </w:t>
      </w:r>
      <w:r w:rsidR="007F45FB">
        <w:t>state and behaviour</w:t>
      </w:r>
      <w:r>
        <w:t>.</w:t>
      </w:r>
      <w:r w:rsidR="00002B01">
        <w:t xml:space="preserve"> </w:t>
      </w:r>
      <w:r w:rsidR="00910555" w:rsidRPr="00910555">
        <w:rPr>
          <w:b/>
        </w:rPr>
        <w:t>Leave</w:t>
      </w:r>
      <w:r w:rsidR="00002B01" w:rsidRPr="00910555">
        <w:rPr>
          <w:b/>
        </w:rPr>
        <w:t>Util</w:t>
      </w:r>
      <w:r w:rsidR="00002B01">
        <w:t xml:space="preserve"> class will h</w:t>
      </w:r>
      <w:r w:rsidR="00083F9E">
        <w:t xml:space="preserve">ave the common methods that will be used across </w:t>
      </w:r>
      <w:r w:rsidR="00502BFE">
        <w:t>the system as part of code reusability</w:t>
      </w:r>
      <w:r w:rsidR="00083F9E">
        <w:t>.</w:t>
      </w:r>
      <w:r w:rsidR="00D14B08">
        <w:t xml:space="preserve"> </w:t>
      </w:r>
    </w:p>
    <w:p w:rsidR="007C02DC" w:rsidRDefault="00D14B08">
      <w:r w:rsidRPr="00502BFE">
        <w:rPr>
          <w:b/>
        </w:rPr>
        <w:t xml:space="preserve">Junit </w:t>
      </w:r>
      <w:r w:rsidR="00F76296" w:rsidRPr="00502BFE">
        <w:rPr>
          <w:b/>
        </w:rPr>
        <w:t>test suite</w:t>
      </w:r>
      <w:r w:rsidR="00F76296">
        <w:t xml:space="preserve"> is created and unit test cases will be written and executed as part of the unit testing process.</w:t>
      </w:r>
    </w:p>
    <w:p w:rsidR="00E37B06" w:rsidRDefault="00E37B06">
      <w:r>
        <w:t>The system currently has methods to submit leave request and also for notifications. Current design can be easily scaled</w:t>
      </w:r>
      <w:r w:rsidR="00112F47">
        <w:t xml:space="preserve"> up</w:t>
      </w:r>
      <w:r>
        <w:t xml:space="preserve"> for retrieval and display by adding methods to the </w:t>
      </w:r>
      <w:r w:rsidR="00AA2293">
        <w:t>corresponding java classes.</w:t>
      </w:r>
    </w:p>
    <w:p w:rsidR="007F45FB" w:rsidRDefault="007B00E9">
      <w:r>
        <w:t>Below is the class diagram for the system.</w:t>
      </w:r>
    </w:p>
    <w:p w:rsidR="00E9222A" w:rsidRPr="006B52EA" w:rsidRDefault="00E9222A"/>
    <w:p w:rsidR="006B52EA" w:rsidRDefault="006B52EA"/>
    <w:p w:rsidR="001C7B3B" w:rsidRDefault="001C7B3B"/>
    <w:p w:rsidR="004C6739" w:rsidRDefault="004C6739" w:rsidP="00CE6127"/>
    <w:p w:rsidR="004C6739" w:rsidRDefault="004C6739"/>
    <w:p w:rsidR="004C6739" w:rsidRDefault="00895356" w:rsidP="004C6739">
      <w:pPr>
        <w:ind w:left="-990"/>
      </w:pPr>
      <w:r>
        <w:object w:dxaOrig="20055" w:dyaOrig="1560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68.7pt;height:442.15pt" o:ole="">
            <v:imagedata r:id="rId4" o:title=""/>
          </v:shape>
          <o:OLEObject Type="Embed" ProgID="Visio.Drawing.15" ShapeID="_x0000_i1025" DrawAspect="Content" ObjectID="_1525707933" r:id="rId5"/>
        </w:object>
      </w:r>
      <w:bookmarkStart w:id="0" w:name="_GoBack"/>
      <w:bookmarkEnd w:id="0"/>
    </w:p>
    <w:sectPr w:rsidR="004C6739" w:rsidSect="00CE6127">
      <w:pgSz w:w="12240" w:h="15840"/>
      <w:pgMar w:top="1440" w:right="108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84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80B2D"/>
    <w:rsid w:val="00002B01"/>
    <w:rsid w:val="00003B75"/>
    <w:rsid w:val="00031FE0"/>
    <w:rsid w:val="00083F9E"/>
    <w:rsid w:val="0010504B"/>
    <w:rsid w:val="00112F47"/>
    <w:rsid w:val="0011494E"/>
    <w:rsid w:val="00135226"/>
    <w:rsid w:val="0016128D"/>
    <w:rsid w:val="00165E7D"/>
    <w:rsid w:val="001A3B54"/>
    <w:rsid w:val="001C7B3B"/>
    <w:rsid w:val="002424BB"/>
    <w:rsid w:val="002730A3"/>
    <w:rsid w:val="002C254F"/>
    <w:rsid w:val="002C78C9"/>
    <w:rsid w:val="002F09D2"/>
    <w:rsid w:val="0031750D"/>
    <w:rsid w:val="00335DBF"/>
    <w:rsid w:val="0047516E"/>
    <w:rsid w:val="004801BD"/>
    <w:rsid w:val="004C6739"/>
    <w:rsid w:val="004D7A42"/>
    <w:rsid w:val="00502BFE"/>
    <w:rsid w:val="00520A85"/>
    <w:rsid w:val="005C1DCE"/>
    <w:rsid w:val="005D3DA6"/>
    <w:rsid w:val="005E3C67"/>
    <w:rsid w:val="005F741E"/>
    <w:rsid w:val="006B52EA"/>
    <w:rsid w:val="006D3B8E"/>
    <w:rsid w:val="006D6095"/>
    <w:rsid w:val="00701325"/>
    <w:rsid w:val="007B00E9"/>
    <w:rsid w:val="007C02DC"/>
    <w:rsid w:val="007C0AF4"/>
    <w:rsid w:val="007F45FB"/>
    <w:rsid w:val="00856B06"/>
    <w:rsid w:val="00895356"/>
    <w:rsid w:val="008F4211"/>
    <w:rsid w:val="00910555"/>
    <w:rsid w:val="00943CEB"/>
    <w:rsid w:val="009A259C"/>
    <w:rsid w:val="009B0174"/>
    <w:rsid w:val="00AA2293"/>
    <w:rsid w:val="00AB1434"/>
    <w:rsid w:val="00AD78B2"/>
    <w:rsid w:val="00B6738E"/>
    <w:rsid w:val="00B86D69"/>
    <w:rsid w:val="00BB7C1C"/>
    <w:rsid w:val="00BD2CDF"/>
    <w:rsid w:val="00BF1B7A"/>
    <w:rsid w:val="00C80B2D"/>
    <w:rsid w:val="00CD0670"/>
    <w:rsid w:val="00CE6127"/>
    <w:rsid w:val="00D14B08"/>
    <w:rsid w:val="00D51606"/>
    <w:rsid w:val="00D8156D"/>
    <w:rsid w:val="00E37B06"/>
    <w:rsid w:val="00E46711"/>
    <w:rsid w:val="00E9222A"/>
    <w:rsid w:val="00ED305B"/>
    <w:rsid w:val="00F7629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68593D09-D065-40BA-89DB-C79DDD8639B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8023357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Drawing1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54</TotalTime>
  <Pages>2</Pages>
  <Words>355</Words>
  <Characters>2030</Characters>
  <Application>Microsoft Office Word</Application>
  <DocSecurity>0</DocSecurity>
  <Lines>16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38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Venkat Sankar Rao</dc:creator>
  <cp:keywords/>
  <dc:description/>
  <cp:lastModifiedBy>Venkat Sankar Rao</cp:lastModifiedBy>
  <cp:revision>58</cp:revision>
  <dcterms:created xsi:type="dcterms:W3CDTF">2016-05-25T19:44:00Z</dcterms:created>
  <dcterms:modified xsi:type="dcterms:W3CDTF">2016-05-25T23:58:00Z</dcterms:modified>
</cp:coreProperties>
</file>